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C4C4F" w:rsidRDefault="006C4C4F" w:rsidP="000E1CC5"/>
    <w:p w:rsidR="00A30A97" w:rsidRPr="00A30A97" w:rsidRDefault="006C4C4F" w:rsidP="001643D3">
      <w:pPr>
        <w:pStyle w:val="1"/>
      </w:pPr>
      <w:r>
        <w:rPr>
          <w:rFonts w:hint="eastAsia"/>
        </w:rPr>
        <w:t>3</w:t>
      </w:r>
      <w:r>
        <w:rPr>
          <w:rFonts w:hint="eastAsia"/>
        </w:rPr>
        <w:t>校园导游咨询</w:t>
      </w:r>
    </w:p>
    <w:p w:rsidR="006C4C4F" w:rsidRPr="00634E01" w:rsidRDefault="006C4C4F" w:rsidP="006C4C4F">
      <w:pPr>
        <w:rPr>
          <w:rFonts w:ascii="宋体" w:hAnsi="宋体"/>
          <w:sz w:val="24"/>
        </w:rPr>
      </w:pPr>
      <w:r>
        <w:rPr>
          <w:rFonts w:hint="eastAsia"/>
        </w:rPr>
        <w:tab/>
      </w:r>
      <w:r w:rsidRPr="00634E01">
        <w:rPr>
          <w:rFonts w:ascii="宋体" w:hAnsi="宋体" w:hint="eastAsia"/>
          <w:sz w:val="24"/>
        </w:rPr>
        <w:t>基本要求：</w:t>
      </w:r>
    </w:p>
    <w:p w:rsidR="006C4C4F" w:rsidRPr="00634E01" w:rsidRDefault="006C4C4F" w:rsidP="006C4C4F">
      <w:pPr>
        <w:pStyle w:val="a7"/>
        <w:numPr>
          <w:ilvl w:val="0"/>
          <w:numId w:val="2"/>
        </w:numPr>
        <w:ind w:firstLineChars="0"/>
        <w:rPr>
          <w:rFonts w:ascii="宋体" w:hAnsi="宋体"/>
          <w:sz w:val="24"/>
          <w:szCs w:val="24"/>
        </w:rPr>
      </w:pPr>
      <w:r w:rsidRPr="00634E01">
        <w:rPr>
          <w:rFonts w:ascii="宋体" w:hAnsi="宋体" w:hint="eastAsia"/>
          <w:sz w:val="24"/>
          <w:szCs w:val="24"/>
        </w:rPr>
        <w:t>设计校园平面图，所包含景点不少于10个，以图中顶点表示学校各景点，存放景点名称、代号、简介等信息：以边表示路径，存放路径长度等相关信息。注意：设校园平面图是无向图。</w:t>
      </w:r>
    </w:p>
    <w:p w:rsidR="006C4C4F" w:rsidRPr="00634E01" w:rsidRDefault="006C4C4F" w:rsidP="006C4C4F">
      <w:pPr>
        <w:pStyle w:val="a7"/>
        <w:numPr>
          <w:ilvl w:val="0"/>
          <w:numId w:val="2"/>
        </w:numPr>
        <w:ind w:firstLineChars="0"/>
        <w:rPr>
          <w:rFonts w:ascii="宋体" w:hAnsi="宋体"/>
          <w:sz w:val="24"/>
          <w:szCs w:val="24"/>
        </w:rPr>
      </w:pPr>
      <w:r w:rsidRPr="00634E01">
        <w:rPr>
          <w:rFonts w:ascii="宋体" w:hAnsi="宋体" w:hint="eastAsia"/>
          <w:sz w:val="24"/>
          <w:szCs w:val="24"/>
        </w:rPr>
        <w:t>为来访客人提供图中任意景点的问路查询，即查询任意两个景点之间的一条最短的简单路径。</w:t>
      </w:r>
    </w:p>
    <w:p w:rsidR="006C4C4F" w:rsidRPr="00634E01" w:rsidRDefault="006C4C4F" w:rsidP="006C4C4F">
      <w:pPr>
        <w:pStyle w:val="a7"/>
        <w:numPr>
          <w:ilvl w:val="0"/>
          <w:numId w:val="2"/>
        </w:numPr>
        <w:ind w:firstLineChars="0"/>
        <w:rPr>
          <w:rFonts w:ascii="宋体" w:hAnsi="宋体"/>
          <w:sz w:val="24"/>
          <w:szCs w:val="24"/>
        </w:rPr>
      </w:pPr>
      <w:r w:rsidRPr="00634E01">
        <w:rPr>
          <w:rFonts w:ascii="宋体" w:hAnsi="宋体" w:hint="eastAsia"/>
          <w:sz w:val="24"/>
          <w:szCs w:val="24"/>
        </w:rPr>
        <w:t>为来访客人提供图中任意景点相关信息的查询。</w:t>
      </w:r>
    </w:p>
    <w:p w:rsidR="006C4C4F" w:rsidRDefault="006C4C4F" w:rsidP="006C4C4F">
      <w:pPr>
        <w:pStyle w:val="a7"/>
        <w:numPr>
          <w:ilvl w:val="0"/>
          <w:numId w:val="2"/>
        </w:numPr>
        <w:ind w:firstLineChars="0"/>
        <w:rPr>
          <w:rFonts w:ascii="宋体" w:hAnsi="宋体"/>
          <w:sz w:val="24"/>
          <w:szCs w:val="24"/>
        </w:rPr>
      </w:pPr>
      <w:r w:rsidRPr="00634E01">
        <w:rPr>
          <w:rFonts w:ascii="宋体" w:hAnsi="宋体" w:hint="eastAsia"/>
          <w:sz w:val="24"/>
          <w:szCs w:val="24"/>
        </w:rPr>
        <w:t>提供图中任意景点问路查询，即求任意两个景点之间的所有路径。</w:t>
      </w:r>
    </w:p>
    <w:p w:rsidR="001643D3" w:rsidRDefault="001643D3" w:rsidP="001643D3">
      <w:pPr>
        <w:rPr>
          <w:rFonts w:ascii="宋体" w:hAnsi="宋体"/>
          <w:sz w:val="24"/>
          <w:szCs w:val="24"/>
        </w:rPr>
      </w:pPr>
    </w:p>
    <w:p w:rsidR="001643D3" w:rsidRDefault="001643D3" w:rsidP="001643D3">
      <w:pPr>
        <w:rPr>
          <w:rFonts w:ascii="宋体" w:hAnsi="宋体"/>
          <w:sz w:val="24"/>
          <w:szCs w:val="24"/>
        </w:rPr>
      </w:pPr>
      <w:r>
        <w:object w:dxaOrig="9120" w:dyaOrig="5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53.5pt" o:ole="">
            <v:imagedata r:id="rId7" o:title=""/>
          </v:shape>
          <o:OLEObject Type="Embed" ProgID="Visio.Drawing.15" ShapeID="_x0000_i1025" DrawAspect="Content" ObjectID="_1621952305" r:id="rId8"/>
        </w:object>
      </w:r>
    </w:p>
    <w:p w:rsidR="001643D3" w:rsidRPr="001643D3" w:rsidRDefault="001643D3" w:rsidP="001643D3">
      <w:pPr>
        <w:rPr>
          <w:rFonts w:ascii="宋体" w:hAnsi="宋体"/>
          <w:sz w:val="24"/>
          <w:szCs w:val="24"/>
        </w:rPr>
      </w:pPr>
    </w:p>
    <w:p w:rsidR="006C4C4F" w:rsidRDefault="006C4C4F" w:rsidP="000E1CC5"/>
    <w:p w:rsidR="001643D3" w:rsidRDefault="001643D3" w:rsidP="000E1CC5"/>
    <w:p w:rsidR="001643D3" w:rsidRDefault="001643D3" w:rsidP="000E1CC5"/>
    <w:p w:rsidR="001643D3" w:rsidRDefault="001643D3" w:rsidP="000E1CC5"/>
    <w:p w:rsidR="00887FB4" w:rsidRDefault="00887FB4" w:rsidP="00887FB4">
      <w:r>
        <w:lastRenderedPageBreak/>
        <w:t>11 12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体育场</w:t>
      </w:r>
      <w:r>
        <w:rPr>
          <w:rFonts w:hint="eastAsia"/>
        </w:rPr>
        <w:t xml:space="preserve"> 101  3000  2003  </w:t>
      </w:r>
      <w:r>
        <w:rPr>
          <w:rFonts w:hint="eastAsia"/>
        </w:rPr>
        <w:t>综合场馆安阳市文峰区文津路和文渊路的交叉口附近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南门</w:t>
      </w:r>
      <w:r>
        <w:rPr>
          <w:rFonts w:hint="eastAsia"/>
        </w:rPr>
        <w:t xml:space="preserve"> 102 100 2000 </w:t>
      </w:r>
      <w:r>
        <w:rPr>
          <w:rFonts w:hint="eastAsia"/>
        </w:rPr>
        <w:t>安阳市文峰区弦歌大道</w:t>
      </w:r>
      <w:r>
        <w:rPr>
          <w:rFonts w:hint="eastAsia"/>
        </w:rPr>
        <w:t>436</w:t>
      </w:r>
      <w:r>
        <w:rPr>
          <w:rFonts w:hint="eastAsia"/>
        </w:rPr>
        <w:t>号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北门</w:t>
      </w:r>
      <w:r>
        <w:rPr>
          <w:rFonts w:hint="eastAsia"/>
        </w:rPr>
        <w:t xml:space="preserve"> 103 100 2000 </w:t>
      </w:r>
      <w:r>
        <w:rPr>
          <w:rFonts w:hint="eastAsia"/>
        </w:rPr>
        <w:t>安阳市文峰区黄河大道</w:t>
      </w:r>
      <w:r>
        <w:rPr>
          <w:rFonts w:hint="eastAsia"/>
        </w:rPr>
        <w:t>85</w:t>
      </w:r>
      <w:r>
        <w:rPr>
          <w:rFonts w:hint="eastAsia"/>
        </w:rPr>
        <w:t>号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西门</w:t>
      </w:r>
      <w:r>
        <w:rPr>
          <w:rFonts w:hint="eastAsia"/>
        </w:rPr>
        <w:t xml:space="preserve"> 104 100 2000 </w:t>
      </w:r>
      <w:r>
        <w:rPr>
          <w:rFonts w:hint="eastAsia"/>
        </w:rPr>
        <w:t>安阳市文峰区文溯路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东门</w:t>
      </w:r>
      <w:r>
        <w:rPr>
          <w:rFonts w:hint="eastAsia"/>
        </w:rPr>
        <w:t xml:space="preserve"> 105 100 2000  </w:t>
      </w:r>
      <w:r>
        <w:rPr>
          <w:rFonts w:hint="eastAsia"/>
        </w:rPr>
        <w:t>安阳市文峰区平原路南段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图书馆</w:t>
      </w:r>
      <w:r>
        <w:rPr>
          <w:rFonts w:hint="eastAsia"/>
        </w:rPr>
        <w:t xml:space="preserve"> 106 3000 2002 </w:t>
      </w:r>
      <w:r>
        <w:rPr>
          <w:rFonts w:hint="eastAsia"/>
        </w:rPr>
        <w:t>总体在安阳来说已经是不错的图书馆了</w:t>
      </w:r>
      <w:r>
        <w:rPr>
          <w:rFonts w:hint="eastAsia"/>
        </w:rPr>
        <w:t>,</w:t>
      </w:r>
      <w:r>
        <w:rPr>
          <w:rFonts w:hint="eastAsia"/>
        </w:rPr>
        <w:t>藏书量尚可，副楼有专门的考研自习室（需占座），学习</w:t>
      </w:r>
      <w:bookmarkStart w:id="0" w:name="_GoBack"/>
      <w:bookmarkEnd w:id="0"/>
      <w:r>
        <w:rPr>
          <w:rFonts w:hint="eastAsia"/>
        </w:rPr>
        <w:t>气氛比较浓郁。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餐厅</w:t>
      </w:r>
      <w:r>
        <w:rPr>
          <w:rFonts w:hint="eastAsia"/>
        </w:rPr>
        <w:t xml:space="preserve"> 107 1000 2001 </w:t>
      </w:r>
      <w:r>
        <w:rPr>
          <w:rFonts w:hint="eastAsia"/>
        </w:rPr>
        <w:t>安阳市文峰区文津路与文渊路交叉口西</w:t>
      </w:r>
      <w:r>
        <w:rPr>
          <w:rFonts w:hint="eastAsia"/>
        </w:rPr>
        <w:t>100</w:t>
      </w:r>
      <w:r>
        <w:rPr>
          <w:rFonts w:hint="eastAsia"/>
        </w:rPr>
        <w:t>米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勤业楼</w:t>
      </w:r>
      <w:r>
        <w:rPr>
          <w:rFonts w:hint="eastAsia"/>
        </w:rPr>
        <w:t xml:space="preserve"> 108 2000 2002 </w:t>
      </w:r>
      <w:r>
        <w:rPr>
          <w:rFonts w:hint="eastAsia"/>
        </w:rPr>
        <w:t>安阳市文峰区弦歌大道与文鼎路交叉口东北</w:t>
      </w:r>
      <w:r>
        <w:rPr>
          <w:rFonts w:hint="eastAsia"/>
        </w:rPr>
        <w:t>150</w:t>
      </w:r>
      <w:r>
        <w:rPr>
          <w:rFonts w:hint="eastAsia"/>
        </w:rPr>
        <w:t>米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和义楼</w:t>
      </w:r>
      <w:r>
        <w:rPr>
          <w:rFonts w:hint="eastAsia"/>
        </w:rPr>
        <w:t xml:space="preserve"> 109 2000 2003 </w:t>
      </w:r>
      <w:r>
        <w:rPr>
          <w:rFonts w:hint="eastAsia"/>
        </w:rPr>
        <w:t>安阳市文峰区黄河大道安阳师范学院新校区</w:t>
      </w:r>
    </w:p>
    <w:p w:rsidR="00887FB4" w:rsidRDefault="00887FB4" w:rsidP="00887FB4">
      <w:pPr>
        <w:rPr>
          <w:rFonts w:hint="eastAsia"/>
        </w:rPr>
      </w:pPr>
      <w:r>
        <w:rPr>
          <w:rFonts w:hint="eastAsia"/>
        </w:rPr>
        <w:t>和鸣楼</w:t>
      </w:r>
      <w:r>
        <w:rPr>
          <w:rFonts w:hint="eastAsia"/>
        </w:rPr>
        <w:t xml:space="preserve"> 110 2000 2004 </w:t>
      </w:r>
      <w:r>
        <w:rPr>
          <w:rFonts w:hint="eastAsia"/>
        </w:rPr>
        <w:t>安阳市文峰区黄河大道安阳师范学院新校区</w:t>
      </w:r>
    </w:p>
    <w:p w:rsidR="00BD3A4B" w:rsidRDefault="00887FB4" w:rsidP="00887FB4">
      <w:pPr>
        <w:rPr>
          <w:rFonts w:ascii="微软雅黑" w:eastAsia="微软雅黑" w:hAnsi="微软雅黑" w:cs="微软雅黑"/>
          <w:color w:val="333333"/>
          <w:sz w:val="18"/>
          <w:szCs w:val="18"/>
          <w:shd w:val="clear" w:color="auto" w:fill="FFFFFF"/>
        </w:rPr>
      </w:pPr>
      <w:r>
        <w:rPr>
          <w:rFonts w:hint="eastAsia"/>
        </w:rPr>
        <w:t>和展楼</w:t>
      </w:r>
      <w:r>
        <w:rPr>
          <w:rFonts w:hint="eastAsia"/>
        </w:rPr>
        <w:t xml:space="preserve"> 111 2000 2003 </w:t>
      </w:r>
      <w:r>
        <w:rPr>
          <w:rFonts w:hint="eastAsia"/>
        </w:rPr>
        <w:t>安阳市文峰区安阳师范学院</w:t>
      </w:r>
      <w:r>
        <w:rPr>
          <w:rFonts w:hint="eastAsia"/>
        </w:rPr>
        <w:t>(</w:t>
      </w:r>
      <w:r>
        <w:rPr>
          <w:rFonts w:hint="eastAsia"/>
        </w:rPr>
        <w:t>新校区</w:t>
      </w:r>
      <w:r>
        <w:rPr>
          <w:rFonts w:hint="eastAsia"/>
        </w:rPr>
        <w:t>)</w:t>
      </w:r>
      <w:r>
        <w:rPr>
          <w:rFonts w:hint="eastAsia"/>
        </w:rPr>
        <w:t>资源环境与旅游学院音乐楼</w:t>
      </w:r>
    </w:p>
    <w:p w:rsidR="00BD3A4B" w:rsidRDefault="00BD3A4B" w:rsidP="00BD3A4B">
      <w:r>
        <w:t>3 10 7</w:t>
      </w:r>
    </w:p>
    <w:p w:rsidR="00BD3A4B" w:rsidRDefault="00BD3A4B" w:rsidP="00BD3A4B">
      <w:r>
        <w:t>9 10 3</w:t>
      </w:r>
    </w:p>
    <w:p w:rsidR="00BD3A4B" w:rsidRDefault="00BD3A4B" w:rsidP="00BD3A4B">
      <w:r>
        <w:t>9 2 6</w:t>
      </w:r>
    </w:p>
    <w:p w:rsidR="00BD3A4B" w:rsidRDefault="00BD3A4B" w:rsidP="00BD3A4B">
      <w:r>
        <w:t>9 6 9</w:t>
      </w:r>
    </w:p>
    <w:p w:rsidR="00BD3A4B" w:rsidRDefault="00BD3A4B" w:rsidP="00BD3A4B">
      <w:r>
        <w:t>10 5 4</w:t>
      </w:r>
    </w:p>
    <w:p w:rsidR="00BD3A4B" w:rsidRDefault="00BD3A4B" w:rsidP="00BD3A4B">
      <w:r>
        <w:t>6 5 3</w:t>
      </w:r>
    </w:p>
    <w:p w:rsidR="00BD3A4B" w:rsidRDefault="00BD3A4B" w:rsidP="00BD3A4B">
      <w:r>
        <w:t>5 1 2</w:t>
      </w:r>
    </w:p>
    <w:p w:rsidR="00BD3A4B" w:rsidRDefault="00BD3A4B" w:rsidP="00BD3A4B">
      <w:r>
        <w:t>6 0 6</w:t>
      </w:r>
    </w:p>
    <w:p w:rsidR="00BD3A4B" w:rsidRDefault="00BD3A4B" w:rsidP="00BD3A4B">
      <w:r>
        <w:t>6 8 9</w:t>
      </w:r>
    </w:p>
    <w:p w:rsidR="00BD3A4B" w:rsidRDefault="00BD3A4B" w:rsidP="00BD3A4B">
      <w:r>
        <w:t>5 7 1</w:t>
      </w:r>
    </w:p>
    <w:p w:rsidR="00BD3A4B" w:rsidRDefault="008B65E0" w:rsidP="00BD3A4B">
      <w:r>
        <w:t xml:space="preserve">8 4 </w:t>
      </w:r>
      <w:r w:rsidR="00505DA7">
        <w:t>8</w:t>
      </w:r>
    </w:p>
    <w:p w:rsidR="008B65E0" w:rsidRDefault="008B65E0" w:rsidP="00BD3A4B">
      <w:r>
        <w:t xml:space="preserve">7 4 </w:t>
      </w:r>
      <w:r w:rsidR="00505DA7">
        <w:t>10</w:t>
      </w:r>
    </w:p>
    <w:p w:rsidR="001643D3" w:rsidRDefault="001643D3" w:rsidP="00BD3A4B"/>
    <w:p w:rsidR="001643D3" w:rsidRDefault="001643D3" w:rsidP="00BD3A4B"/>
    <w:p w:rsidR="001643D3" w:rsidRDefault="001643D3" w:rsidP="00BD3A4B"/>
    <w:p w:rsidR="00C47BFC" w:rsidRDefault="00C47BFC" w:rsidP="00BD3A4B">
      <w:r>
        <w:lastRenderedPageBreak/>
        <w:t>1</w:t>
      </w:r>
    </w:p>
    <w:p w:rsidR="00042FF4" w:rsidRDefault="00237074" w:rsidP="003911BB">
      <w:r>
        <w:rPr>
          <w:rFonts w:hint="eastAsia"/>
        </w:rPr>
        <w:t>东门</w:t>
      </w:r>
      <w:r>
        <w:rPr>
          <w:rFonts w:hint="eastAsia"/>
        </w:rPr>
        <w:t xml:space="preserve"> </w:t>
      </w:r>
      <w:r>
        <w:rPr>
          <w:rFonts w:hint="eastAsia"/>
        </w:rPr>
        <w:t>西门</w:t>
      </w:r>
    </w:p>
    <w:p w:rsidR="00FC7356" w:rsidRDefault="00FC7356" w:rsidP="003911BB">
      <w:r>
        <w:rPr>
          <w:rFonts w:hint="eastAsia"/>
        </w:rPr>
        <w:t>2</w:t>
      </w:r>
    </w:p>
    <w:p w:rsidR="00FC7356" w:rsidRDefault="00FC7356" w:rsidP="003911BB">
      <w:r>
        <w:rPr>
          <w:rFonts w:hint="eastAsia"/>
        </w:rPr>
        <w:t>图书馆</w:t>
      </w:r>
    </w:p>
    <w:p w:rsidR="00FC7356" w:rsidRDefault="00FC7356" w:rsidP="003911BB">
      <w:r>
        <w:rPr>
          <w:rFonts w:hint="eastAsia"/>
        </w:rPr>
        <w:t>3</w:t>
      </w:r>
    </w:p>
    <w:p w:rsidR="00FC7356" w:rsidRDefault="00FC7356" w:rsidP="00FC7356">
      <w:r>
        <w:rPr>
          <w:rFonts w:hint="eastAsia"/>
        </w:rPr>
        <w:t>东门</w:t>
      </w:r>
      <w:r>
        <w:rPr>
          <w:rFonts w:hint="eastAsia"/>
        </w:rPr>
        <w:t xml:space="preserve"> </w:t>
      </w:r>
      <w:r>
        <w:rPr>
          <w:rFonts w:hint="eastAsia"/>
        </w:rPr>
        <w:t>西门</w:t>
      </w:r>
    </w:p>
    <w:p w:rsidR="00FC7356" w:rsidRDefault="00FC7356" w:rsidP="003911BB"/>
    <w:p w:rsidR="0082774A" w:rsidRPr="003911BB" w:rsidRDefault="0082774A" w:rsidP="003911BB"/>
    <w:sectPr w:rsidR="0082774A" w:rsidRPr="003911B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411C4" w:rsidRDefault="00F411C4" w:rsidP="006C4C4F">
      <w:pPr>
        <w:spacing w:after="0" w:line="240" w:lineRule="auto"/>
      </w:pPr>
      <w:r>
        <w:separator/>
      </w:r>
    </w:p>
  </w:endnote>
  <w:endnote w:type="continuationSeparator" w:id="0">
    <w:p w:rsidR="00F411C4" w:rsidRDefault="00F411C4" w:rsidP="006C4C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411C4" w:rsidRDefault="00F411C4" w:rsidP="006C4C4F">
      <w:pPr>
        <w:spacing w:after="0" w:line="240" w:lineRule="auto"/>
      </w:pPr>
      <w:r>
        <w:separator/>
      </w:r>
    </w:p>
  </w:footnote>
  <w:footnote w:type="continuationSeparator" w:id="0">
    <w:p w:rsidR="00F411C4" w:rsidRDefault="00F411C4" w:rsidP="006C4C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D0759BE"/>
    <w:multiLevelType w:val="multilevel"/>
    <w:tmpl w:val="166201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74A9596A"/>
    <w:multiLevelType w:val="multilevel"/>
    <w:tmpl w:val="74A9596A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11BB"/>
    <w:rsid w:val="00006378"/>
    <w:rsid w:val="00042FF4"/>
    <w:rsid w:val="000E1CC5"/>
    <w:rsid w:val="001643D3"/>
    <w:rsid w:val="00237074"/>
    <w:rsid w:val="002E4EB4"/>
    <w:rsid w:val="003911BB"/>
    <w:rsid w:val="0041409D"/>
    <w:rsid w:val="00505DA7"/>
    <w:rsid w:val="00626933"/>
    <w:rsid w:val="006C4C4F"/>
    <w:rsid w:val="007174A4"/>
    <w:rsid w:val="007A78C6"/>
    <w:rsid w:val="00816BB1"/>
    <w:rsid w:val="0082774A"/>
    <w:rsid w:val="00852A57"/>
    <w:rsid w:val="0085473B"/>
    <w:rsid w:val="00887FB4"/>
    <w:rsid w:val="008B65E0"/>
    <w:rsid w:val="009830BD"/>
    <w:rsid w:val="009B59DC"/>
    <w:rsid w:val="009F04FE"/>
    <w:rsid w:val="00A30A97"/>
    <w:rsid w:val="00BD3A4B"/>
    <w:rsid w:val="00C47BFC"/>
    <w:rsid w:val="00E54AAC"/>
    <w:rsid w:val="00E814D2"/>
    <w:rsid w:val="00ED7E82"/>
    <w:rsid w:val="00F17A85"/>
    <w:rsid w:val="00F411C4"/>
    <w:rsid w:val="00FC7356"/>
    <w:rsid w:val="00FD6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48297E9B-7210-42B8-8783-949224421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1"/>
    <w:qFormat/>
    <w:rsid w:val="006C4C4F"/>
    <w:pPr>
      <w:keepNext/>
      <w:keepLines/>
      <w:widowControl w:val="0"/>
      <w:spacing w:before="340" w:after="330" w:line="578" w:lineRule="auto"/>
      <w:jc w:val="both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eedaddr">
    <w:name w:val="feedaddr"/>
    <w:basedOn w:val="a"/>
    <w:rsid w:val="00042F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feedphone">
    <w:name w:val="feedphone"/>
    <w:basedOn w:val="a"/>
    <w:rsid w:val="00042F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6C4C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4">
    <w:name w:val="页眉 字符"/>
    <w:basedOn w:val="a0"/>
    <w:link w:val="a3"/>
    <w:uiPriority w:val="99"/>
    <w:rsid w:val="006C4C4F"/>
  </w:style>
  <w:style w:type="paragraph" w:styleId="a5">
    <w:name w:val="footer"/>
    <w:basedOn w:val="a"/>
    <w:link w:val="a6"/>
    <w:uiPriority w:val="99"/>
    <w:unhideWhenUsed/>
    <w:rsid w:val="006C4C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页脚 字符"/>
    <w:basedOn w:val="a0"/>
    <w:link w:val="a5"/>
    <w:uiPriority w:val="99"/>
    <w:rsid w:val="006C4C4F"/>
  </w:style>
  <w:style w:type="character" w:customStyle="1" w:styleId="10">
    <w:name w:val="标题 1 字符"/>
    <w:basedOn w:val="a0"/>
    <w:uiPriority w:val="9"/>
    <w:rsid w:val="006C4C4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11">
    <w:name w:val="标题 1 字符1"/>
    <w:link w:val="1"/>
    <w:rsid w:val="006C4C4F"/>
    <w:rPr>
      <w:rFonts w:ascii="Times New Roman" w:eastAsia="宋体" w:hAnsi="Times New Roman" w:cs="Times New Roman"/>
      <w:b/>
      <w:bCs/>
      <w:kern w:val="44"/>
      <w:sz w:val="44"/>
      <w:szCs w:val="44"/>
      <w:lang w:val="x-none" w:eastAsia="x-none"/>
    </w:rPr>
  </w:style>
  <w:style w:type="paragraph" w:styleId="a7">
    <w:name w:val="List Paragraph"/>
    <w:basedOn w:val="a"/>
    <w:uiPriority w:val="34"/>
    <w:qFormat/>
    <w:rsid w:val="006C4C4F"/>
    <w:pPr>
      <w:widowControl w:val="0"/>
      <w:spacing w:after="0" w:line="240" w:lineRule="auto"/>
      <w:ind w:firstLineChars="200" w:firstLine="420"/>
      <w:jc w:val="both"/>
    </w:pPr>
    <w:rPr>
      <w:rFonts w:ascii="Calibri" w:eastAsia="宋体" w:hAnsi="Calibri" w:cs="Times New Roman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207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845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61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80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82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090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72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24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4</TotalTime>
  <Pages>3</Pages>
  <Words>115</Words>
  <Characters>657</Characters>
  <Application>Microsoft Office Word</Application>
  <DocSecurity>0</DocSecurity>
  <Lines>5</Lines>
  <Paragraphs>1</Paragraphs>
  <ScaleCrop>false</ScaleCrop>
  <Company>Microsoft</Company>
  <LinksUpToDate>false</LinksUpToDate>
  <CharactersWithSpaces>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马 海力</dc:creator>
  <cp:keywords/>
  <dc:description/>
  <cp:lastModifiedBy>海力 马</cp:lastModifiedBy>
  <cp:revision>7</cp:revision>
  <dcterms:created xsi:type="dcterms:W3CDTF">2019-06-11T04:34:00Z</dcterms:created>
  <dcterms:modified xsi:type="dcterms:W3CDTF">2019-06-13T09:32:00Z</dcterms:modified>
</cp:coreProperties>
</file>